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28"/>
  </p:handoutMasterIdLst>
  <p:sldIdLst>
    <p:sldId id="381" r:id="rId4"/>
    <p:sldId id="561" r:id="rId5"/>
    <p:sldId id="747" r:id="rId6"/>
    <p:sldId id="881" r:id="rId8"/>
    <p:sldId id="882" r:id="rId9"/>
    <p:sldId id="996" r:id="rId10"/>
    <p:sldId id="997" r:id="rId11"/>
    <p:sldId id="998" r:id="rId12"/>
    <p:sldId id="883" r:id="rId13"/>
    <p:sldId id="999" r:id="rId14"/>
    <p:sldId id="1001" r:id="rId15"/>
    <p:sldId id="1002" r:id="rId16"/>
    <p:sldId id="1000" r:id="rId17"/>
    <p:sldId id="749" r:id="rId18"/>
    <p:sldId id="750" r:id="rId19"/>
    <p:sldId id="751" r:id="rId20"/>
    <p:sldId id="752" r:id="rId21"/>
    <p:sldId id="753" r:id="rId22"/>
    <p:sldId id="754" r:id="rId23"/>
    <p:sldId id="759" r:id="rId24"/>
    <p:sldId id="756" r:id="rId25"/>
    <p:sldId id="757" r:id="rId26"/>
    <p:sldId id="758" r:id="rId27"/>
  </p:sldIdLst>
  <p:sldSz cx="12192000" cy="6858000"/>
  <p:notesSz cx="6858000" cy="9144000"/>
  <p:custDataLst>
    <p:tags r:id="rId3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103" d="100"/>
          <a:sy n="103" d="100"/>
        </p:scale>
        <p:origin x="132" y="336"/>
      </p:cViewPr>
      <p:guideLst>
        <p:guide orient="horz" pos="1806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3" Type="http://schemas.openxmlformats.org/officeDocument/2006/relationships/tags" Target="tags/tag68.xml"/><Relationship Id="rId32" Type="http://schemas.openxmlformats.org/officeDocument/2006/relationships/commentAuthors" Target="commentAuthors.xml"/><Relationship Id="rId31" Type="http://schemas.openxmlformats.org/officeDocument/2006/relationships/tableStyles" Target="tableStyles.xml"/><Relationship Id="rId30" Type="http://schemas.openxmlformats.org/officeDocument/2006/relationships/viewProps" Target="viewProps.xml"/><Relationship Id="rId3" Type="http://schemas.openxmlformats.org/officeDocument/2006/relationships/slideMaster" Target="slideMasters/slideMaster2.xml"/><Relationship Id="rId29" Type="http://schemas.openxmlformats.org/officeDocument/2006/relationships/presProps" Target="presProps.xml"/><Relationship Id="rId28" Type="http://schemas.openxmlformats.org/officeDocument/2006/relationships/handoutMaster" Target="handoutMasters/handoutMaster1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4.emf"/><Relationship Id="rId3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1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4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emf"/><Relationship Id="rId3" Type="http://schemas.openxmlformats.org/officeDocument/2006/relationships/oleObject" Target="../embeddings/oleObject4.bin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5.bin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3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tags" Target="../tags/tag46.xml"/></Relationships>
</file>

<file path=ppt/slides/_rels/slide1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2.jpeg"/><Relationship Id="rId1" Type="http://schemas.openxmlformats.org/officeDocument/2006/relationships/tags" Target="../tags/tag47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52.xml"/><Relationship Id="rId4" Type="http://schemas.openxmlformats.org/officeDocument/2006/relationships/tags" Target="../tags/tag51.xml"/><Relationship Id="rId3" Type="http://schemas.openxmlformats.org/officeDocument/2006/relationships/tags" Target="../tags/tag50.xml"/><Relationship Id="rId2" Type="http://schemas.openxmlformats.org/officeDocument/2006/relationships/tags" Target="../tags/tag49.xml"/><Relationship Id="rId1" Type="http://schemas.openxmlformats.org/officeDocument/2006/relationships/tags" Target="../tags/tag48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3.png"/></Relationships>
</file>

<file path=ppt/slides/_rels/slide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png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54.xml"/><Relationship Id="rId1" Type="http://schemas.openxmlformats.org/officeDocument/2006/relationships/tags" Target="../tags/tag53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59.xml"/><Relationship Id="rId4" Type="http://schemas.openxmlformats.org/officeDocument/2006/relationships/tags" Target="../tags/tag58.xml"/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8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67.xml"/><Relationship Id="rId5" Type="http://schemas.openxmlformats.org/officeDocument/2006/relationships/tags" Target="../tags/tag66.xml"/><Relationship Id="rId4" Type="http://schemas.openxmlformats.org/officeDocument/2006/relationships/tags" Target="../tags/tag65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6.jpeg"/><Relationship Id="rId5" Type="http://schemas.openxmlformats.org/officeDocument/2006/relationships/image" Target="../media/image5.jpe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7" Type="http://schemas.openxmlformats.org/officeDocument/2006/relationships/notesSlide" Target="../notesSlides/notesSlide2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.xml"/><Relationship Id="rId4" Type="http://schemas.openxmlformats.org/officeDocument/2006/relationships/image" Target="../media/image8.png"/><Relationship Id="rId3" Type="http://schemas.openxmlformats.org/officeDocument/2006/relationships/image" Target="../media/image7.png"/><Relationship Id="rId2" Type="http://schemas.openxmlformats.org/officeDocument/2006/relationships/tags" Target="../tags/tag24.xml"/><Relationship Id="rId1" Type="http://schemas.openxmlformats.org/officeDocument/2006/relationships/tags" Target="../tags/tag23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.xml"/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.xml"/><Relationship Id="rId4" Type="http://schemas.openxmlformats.org/officeDocument/2006/relationships/image" Target="../media/image9.emf"/><Relationship Id="rId3" Type="http://schemas.openxmlformats.org/officeDocument/2006/relationships/oleObject" Target="../embeddings/oleObject1.bin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2.bin"/><Relationship Id="rId2" Type="http://schemas.openxmlformats.org/officeDocument/2006/relationships/tags" Target="../tags/tag30.xml"/><Relationship Id="rId1" Type="http://schemas.openxmlformats.org/officeDocument/2006/relationships/tags" Target="../tags/tag29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Relationship Id="rId3" Type="http://schemas.openxmlformats.org/officeDocument/2006/relationships/image" Target="../media/image11.png"/><Relationship Id="rId2" Type="http://schemas.openxmlformats.org/officeDocument/2006/relationships/tags" Target="../tags/tag33.xml"/><Relationship Id="rId1" Type="http://schemas.openxmlformats.org/officeDocument/2006/relationships/tags" Target="../tags/tag32.xml"/></Relationships>
</file>

<file path=ppt/slides/_rels/slide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861185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WMS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（</a:t>
            </a: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Window</a:t>
            </a:r>
            <a:r>
              <a:rPr lang="en-US" altLang="zh-CN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ManagerService</a:t>
            </a:r>
            <a:r>
              <a:rPr lang="zh-CN" altLang="en-US" sz="3200" dirty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）</a:t>
            </a:r>
            <a:endParaRPr lang="zh-CN" altLang="en-US" sz="3200" dirty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417671365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366068" y="301244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oftInputMode</a:t>
            </a:r>
            <a:endParaRPr 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" name="图片 2" descr="@}~J%O60OPHF0E9W73VO5WI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4330" y="1647825"/>
            <a:ext cx="6553200" cy="35623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操作示意图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798955" y="1701800"/>
          <a:ext cx="9548495" cy="38874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8103870" imgH="3272155" progId="Visio.Drawing.15">
                  <p:embed/>
                </p:oleObj>
              </mc:Choice>
              <mc:Fallback>
                <p:oleObj name="" r:id="rId3" imgW="8103870" imgH="327215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98955" y="1701800"/>
                        <a:ext cx="9548495" cy="38874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ewRootImpl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与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信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3" name="对象 2"/>
          <p:cNvGraphicFramePr/>
          <p:nvPr/>
        </p:nvGraphicFramePr>
        <p:xfrm>
          <a:off x="1154430" y="1558925"/>
          <a:ext cx="9394190" cy="320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3" imgW="8399780" imgH="2545715" progId="Visio.Drawing.15">
                  <p:embed/>
                </p:oleObj>
              </mc:Choice>
              <mc:Fallback>
                <p:oleObj name="" r:id="rId3" imgW="8399780" imgH="254571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54430" y="1558925"/>
                        <a:ext cx="9394190" cy="3209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职责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1754505" y="1205230"/>
          <a:ext cx="9223375" cy="4833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3" imgW="8695690" imgH="4572000" progId="Visio.Drawing.15">
                  <p:embed/>
                </p:oleObj>
              </mc:Choice>
              <mc:Fallback>
                <p:oleObj name="" r:id="rId3" imgW="8695690" imgH="4572000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4505" y="1205230"/>
                        <a:ext cx="9223375" cy="48336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0088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332359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Yu Gothic UI Light" panose="020B0300000000000000" charset="-128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17671365</a:t>
            </a:r>
            <a:endParaRPr lang="en-US" altLang="zh-CN" sz="1600" b="1" dirty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Yu Gothic UI Light" panose="020B0300000000000000" charset="-128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  <a:cs typeface="Segoe Print" panose="02000600000000000000" charset="0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  <a:cs typeface="Segoe Print" panose="02000600000000000000" charset="0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24322" cy="478155"/>
            <a:chOff x="1139058" y="5549903"/>
            <a:chExt cx="3424322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97905" y="5549903"/>
              <a:ext cx="316547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sym typeface="等线" panose="02010600030101010101" charset="-122"/>
                </a:rPr>
                <a:t>3417671365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理解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MS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大前提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18160" y="1664970"/>
            <a:ext cx="1199515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/>
          <p:cNvGrpSpPr/>
          <p:nvPr>
            <p:custDataLst>
              <p:tags r:id="rId3"/>
            </p:custDataLst>
          </p:nvPr>
        </p:nvGrpSpPr>
        <p:grpSpPr>
          <a:xfrm rot="0">
            <a:off x="777240" y="1270904"/>
            <a:ext cx="4053840" cy="606731"/>
            <a:chOff x="592667" y="1625599"/>
            <a:chExt cx="3683000" cy="625529"/>
          </a:xfrm>
        </p:grpSpPr>
        <p:sp>
          <p:nvSpPr>
            <p:cNvPr id="3" name="矩形 2"/>
            <p:cNvSpPr/>
            <p:nvPr>
              <p:custDataLst>
                <p:tags r:id="rId4"/>
              </p:custDataLst>
            </p:nvPr>
          </p:nvSpPr>
          <p:spPr>
            <a:xfrm>
              <a:off x="592667" y="1625599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A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5"/>
              </p:custDataLst>
            </p:nvPr>
          </p:nvSpPr>
          <p:spPr>
            <a:xfrm>
              <a:off x="985219" y="1736004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体系结构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7" name="组合 26"/>
          <p:cNvGrpSpPr/>
          <p:nvPr>
            <p:custDataLst>
              <p:tags r:id="rId6"/>
            </p:custDataLst>
          </p:nvPr>
        </p:nvGrpSpPr>
        <p:grpSpPr>
          <a:xfrm rot="0">
            <a:off x="777240" y="2554115"/>
            <a:ext cx="4053840" cy="606731"/>
            <a:chOff x="592667" y="2324946"/>
            <a:chExt cx="3683000" cy="625529"/>
          </a:xfrm>
        </p:grpSpPr>
        <p:sp>
          <p:nvSpPr>
            <p:cNvPr id="10" name="矩形 2"/>
            <p:cNvSpPr/>
            <p:nvPr>
              <p:custDataLst>
                <p:tags r:id="rId7"/>
              </p:custDataLst>
            </p:nvPr>
          </p:nvSpPr>
          <p:spPr>
            <a:xfrm>
              <a:off x="592667" y="2324946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B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1" name="矩形 10"/>
            <p:cNvSpPr/>
            <p:nvPr>
              <p:custDataLst>
                <p:tags r:id="rId8"/>
              </p:custDataLst>
            </p:nvPr>
          </p:nvSpPr>
          <p:spPr>
            <a:xfrm>
              <a:off x="985219" y="2435351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Android系统启动过程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28" name="组合 27"/>
          <p:cNvGrpSpPr/>
          <p:nvPr>
            <p:custDataLst>
              <p:tags r:id="rId9"/>
            </p:custDataLst>
          </p:nvPr>
        </p:nvGrpSpPr>
        <p:grpSpPr>
          <a:xfrm rot="0">
            <a:off x="777240" y="3836487"/>
            <a:ext cx="4053840" cy="606731"/>
            <a:chOff x="592667" y="3024293"/>
            <a:chExt cx="3683000" cy="625529"/>
          </a:xfrm>
        </p:grpSpPr>
        <p:sp>
          <p:nvSpPr>
            <p:cNvPr id="13" name="矩形 2"/>
            <p:cNvSpPr/>
            <p:nvPr>
              <p:custDataLst>
                <p:tags r:id="rId10"/>
              </p:custDataLst>
            </p:nvPr>
          </p:nvSpPr>
          <p:spPr>
            <a:xfrm>
              <a:off x="592667" y="302429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C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14" name="矩形 13"/>
            <p:cNvSpPr/>
            <p:nvPr>
              <p:custDataLst>
                <p:tags r:id="rId11"/>
              </p:custDataLst>
            </p:nvPr>
          </p:nvSpPr>
          <p:spPr>
            <a:xfrm>
              <a:off x="985219" y="313469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zh-CN" altLang="en-US" smtClean="0">
                  <a:solidFill>
                    <a:schemeClr val="bg1"/>
                  </a:solidFill>
                </a:rPr>
                <a:t>什么是Binder</a:t>
              </a:r>
              <a:endParaRPr lang="zh-CN" altLang="en-US" smtClean="0">
                <a:solidFill>
                  <a:schemeClr val="bg1"/>
                </a:solidFill>
              </a:endParaRPr>
            </a:p>
          </p:txBody>
        </p:sp>
      </p:grpSp>
      <p:grpSp>
        <p:nvGrpSpPr>
          <p:cNvPr id="31" name="组合 30"/>
          <p:cNvGrpSpPr/>
          <p:nvPr>
            <p:custDataLst>
              <p:tags r:id="rId12"/>
            </p:custDataLst>
          </p:nvPr>
        </p:nvGrpSpPr>
        <p:grpSpPr>
          <a:xfrm rot="0">
            <a:off x="777240" y="5119699"/>
            <a:ext cx="4053840" cy="606731"/>
            <a:chOff x="592667" y="5122333"/>
            <a:chExt cx="3683000" cy="625529"/>
          </a:xfrm>
        </p:grpSpPr>
        <p:sp>
          <p:nvSpPr>
            <p:cNvPr id="22" name="矩形 2"/>
            <p:cNvSpPr/>
            <p:nvPr>
              <p:custDataLst>
                <p:tags r:id="rId13"/>
              </p:custDataLst>
            </p:nvPr>
          </p:nvSpPr>
          <p:spPr>
            <a:xfrm>
              <a:off x="592667" y="5122333"/>
              <a:ext cx="392552" cy="625529"/>
            </a:xfrm>
            <a:custGeom>
              <a:avLst/>
              <a:gdLst>
                <a:gd name="connsiteX0" fmla="*/ 0 w 1041400"/>
                <a:gd name="connsiteY0" fmla="*/ 0 h 1659466"/>
                <a:gd name="connsiteX1" fmla="*/ 1041400 w 1041400"/>
                <a:gd name="connsiteY1" fmla="*/ 0 h 1659466"/>
                <a:gd name="connsiteX2" fmla="*/ 1041400 w 1041400"/>
                <a:gd name="connsiteY2" fmla="*/ 1659466 h 1659466"/>
                <a:gd name="connsiteX3" fmla="*/ 0 w 1041400"/>
                <a:gd name="connsiteY3" fmla="*/ 1659466 h 1659466"/>
                <a:gd name="connsiteX4" fmla="*/ 0 w 1041400"/>
                <a:gd name="connsiteY4" fmla="*/ 0 h 1659466"/>
                <a:gd name="connsiteX0-1" fmla="*/ 0 w 1041400"/>
                <a:gd name="connsiteY0-2" fmla="*/ 0 h 1659466"/>
                <a:gd name="connsiteX1-3" fmla="*/ 1041400 w 1041400"/>
                <a:gd name="connsiteY1-4" fmla="*/ 0 h 1659466"/>
                <a:gd name="connsiteX2-5" fmla="*/ 1041400 w 1041400"/>
                <a:gd name="connsiteY2-6" fmla="*/ 1659466 h 1659466"/>
                <a:gd name="connsiteX3-7" fmla="*/ 0 w 1041400"/>
                <a:gd name="connsiteY3-8" fmla="*/ 1490133 h 1659466"/>
                <a:gd name="connsiteX4-9" fmla="*/ 0 w 1041400"/>
                <a:gd name="connsiteY4-10" fmla="*/ 0 h 1659466"/>
                <a:gd name="connsiteX0-11" fmla="*/ 0 w 1041400"/>
                <a:gd name="connsiteY0-12" fmla="*/ 0 h 1659466"/>
                <a:gd name="connsiteX1-13" fmla="*/ 1041400 w 1041400"/>
                <a:gd name="connsiteY1-14" fmla="*/ 0 h 1659466"/>
                <a:gd name="connsiteX2-15" fmla="*/ 1041400 w 1041400"/>
                <a:gd name="connsiteY2-16" fmla="*/ 1659466 h 1659466"/>
                <a:gd name="connsiteX3-17" fmla="*/ 0 w 1041400"/>
                <a:gd name="connsiteY3-18" fmla="*/ 1490133 h 1659466"/>
                <a:gd name="connsiteX4-19" fmla="*/ 0 w 1041400"/>
                <a:gd name="connsiteY4-20" fmla="*/ 0 h 1659466"/>
                <a:gd name="connsiteX0-21" fmla="*/ 0 w 1041400"/>
                <a:gd name="connsiteY0-22" fmla="*/ 0 h 1659466"/>
                <a:gd name="connsiteX1-23" fmla="*/ 1041400 w 1041400"/>
                <a:gd name="connsiteY1-24" fmla="*/ 296333 h 1659466"/>
                <a:gd name="connsiteX2-25" fmla="*/ 1041400 w 1041400"/>
                <a:gd name="connsiteY2-26" fmla="*/ 1659466 h 1659466"/>
                <a:gd name="connsiteX3-27" fmla="*/ 0 w 1041400"/>
                <a:gd name="connsiteY3-28" fmla="*/ 1490133 h 1659466"/>
                <a:gd name="connsiteX4-29" fmla="*/ 0 w 1041400"/>
                <a:gd name="connsiteY4-30" fmla="*/ 0 h 1659466"/>
                <a:gd name="connsiteX0-31" fmla="*/ 0 w 1041400"/>
                <a:gd name="connsiteY0-32" fmla="*/ 0 h 1659466"/>
                <a:gd name="connsiteX1-33" fmla="*/ 1041400 w 1041400"/>
                <a:gd name="connsiteY1-34" fmla="*/ 296333 h 1659466"/>
                <a:gd name="connsiteX2-35" fmla="*/ 1041400 w 1041400"/>
                <a:gd name="connsiteY2-36" fmla="*/ 1659466 h 1659466"/>
                <a:gd name="connsiteX3-37" fmla="*/ 0 w 1041400"/>
                <a:gd name="connsiteY3-38" fmla="*/ 1490133 h 1659466"/>
                <a:gd name="connsiteX4-39" fmla="*/ 0 w 1041400"/>
                <a:gd name="connsiteY4-40" fmla="*/ 0 h 1659466"/>
                <a:gd name="connsiteX0-41" fmla="*/ 0 w 1041400"/>
                <a:gd name="connsiteY0-42" fmla="*/ 0 h 1659466"/>
                <a:gd name="connsiteX1-43" fmla="*/ 1041400 w 1041400"/>
                <a:gd name="connsiteY1-44" fmla="*/ 296333 h 1659466"/>
                <a:gd name="connsiteX2-45" fmla="*/ 1041400 w 1041400"/>
                <a:gd name="connsiteY2-46" fmla="*/ 1659466 h 1659466"/>
                <a:gd name="connsiteX3-47" fmla="*/ 0 w 1041400"/>
                <a:gd name="connsiteY3-48" fmla="*/ 1490133 h 1659466"/>
                <a:gd name="connsiteX4-49" fmla="*/ 0 w 1041400"/>
                <a:gd name="connsiteY4-50" fmla="*/ 0 h 1659466"/>
                <a:gd name="connsiteX0-51" fmla="*/ 0 w 1041400"/>
                <a:gd name="connsiteY0-52" fmla="*/ 0 h 1659466"/>
                <a:gd name="connsiteX1-53" fmla="*/ 1041400 w 1041400"/>
                <a:gd name="connsiteY1-54" fmla="*/ 296333 h 1659466"/>
                <a:gd name="connsiteX2-55" fmla="*/ 1041400 w 1041400"/>
                <a:gd name="connsiteY2-56" fmla="*/ 1659466 h 1659466"/>
                <a:gd name="connsiteX3-57" fmla="*/ 0 w 1041400"/>
                <a:gd name="connsiteY3-58" fmla="*/ 1490133 h 1659466"/>
                <a:gd name="connsiteX4-59" fmla="*/ 0 w 1041400"/>
                <a:gd name="connsiteY4-60" fmla="*/ 0 h 1659466"/>
                <a:gd name="connsiteX0-61" fmla="*/ 0 w 1041400"/>
                <a:gd name="connsiteY0-62" fmla="*/ 0 h 1659466"/>
                <a:gd name="connsiteX1-63" fmla="*/ 1041400 w 1041400"/>
                <a:gd name="connsiteY1-64" fmla="*/ 296333 h 1659466"/>
                <a:gd name="connsiteX2-65" fmla="*/ 1041400 w 1041400"/>
                <a:gd name="connsiteY2-66" fmla="*/ 1659466 h 1659466"/>
                <a:gd name="connsiteX3-67" fmla="*/ 0 w 1041400"/>
                <a:gd name="connsiteY3-68" fmla="*/ 1490133 h 1659466"/>
                <a:gd name="connsiteX4-69" fmla="*/ 0 w 1041400"/>
                <a:gd name="connsiteY4-70" fmla="*/ 0 h 1659466"/>
              </a:gdLst>
              <a:ahLst/>
              <a:cxnLst>
                <a:cxn ang="0">
                  <a:pos x="connsiteX0-61" y="connsiteY0-62"/>
                </a:cxn>
                <a:cxn ang="0">
                  <a:pos x="connsiteX1-63" y="connsiteY1-64"/>
                </a:cxn>
                <a:cxn ang="0">
                  <a:pos x="connsiteX2-65" y="connsiteY2-66"/>
                </a:cxn>
                <a:cxn ang="0">
                  <a:pos x="connsiteX3-67" y="connsiteY3-68"/>
                </a:cxn>
                <a:cxn ang="0">
                  <a:pos x="connsiteX4-69" y="connsiteY4-70"/>
                </a:cxn>
              </a:cxnLst>
              <a:rect l="l" t="t" r="r" b="b"/>
              <a:pathLst>
                <a:path w="1041400" h="1659466">
                  <a:moveTo>
                    <a:pt x="0" y="0"/>
                  </a:moveTo>
                  <a:cubicBezTo>
                    <a:pt x="253999" y="14112"/>
                    <a:pt x="533401" y="-56445"/>
                    <a:pt x="1041400" y="296333"/>
                  </a:cubicBezTo>
                  <a:lnTo>
                    <a:pt x="1041400" y="1659466"/>
                  </a:lnTo>
                  <a:cubicBezTo>
                    <a:pt x="414867" y="1399822"/>
                    <a:pt x="160866" y="1470377"/>
                    <a:pt x="0" y="1490133"/>
                  </a:cubicBezTo>
                  <a:lnTo>
                    <a:pt x="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40000"/>
                    <a:lumOff val="60000"/>
                  </a:schemeClr>
                </a:gs>
                <a:gs pos="100000">
                  <a:schemeClr val="accent1">
                    <a:lumMod val="7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/>
            </a:bodyPr>
            <a:p>
              <a:r>
                <a:rPr lang="en-US" altLang="zh-CN" sz="2400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sym typeface="Arial" panose="020B0604020202020204" pitchFamily="34" charset="0"/>
                </a:rPr>
                <a:t>D</a:t>
              </a:r>
              <a:endParaRPr lang="zh-CN" altLang="en-US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sym typeface="Arial" panose="020B0604020202020204" pitchFamily="34" charset="0"/>
              </a:endParaRPr>
            </a:p>
          </p:txBody>
        </p:sp>
        <p:sp>
          <p:nvSpPr>
            <p:cNvPr id="23" name="矩形 22"/>
            <p:cNvSpPr/>
            <p:nvPr>
              <p:custDataLst>
                <p:tags r:id="rId14"/>
              </p:custDataLst>
            </p:nvPr>
          </p:nvSpPr>
          <p:spPr>
            <a:xfrm>
              <a:off x="985219" y="5232738"/>
              <a:ext cx="3290448" cy="51512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rmAutofit fontScale="90000"/>
            </a:bodyPr>
            <a:p>
              <a:pPr marL="0" lvl="0" indent="0" algn="l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SzPct val="100000"/>
              </a:pPr>
              <a:r>
                <a:rPr lang="en-US" altLang="zh-CN" smtClean="0">
                  <a:solidFill>
                    <a:schemeClr val="bg1"/>
                  </a:solidFill>
                </a:rPr>
                <a:t>Binder之AIDL通信</a:t>
              </a:r>
              <a:endParaRPr lang="en-US" altLang="zh-CN" smtClean="0">
                <a:solidFill>
                  <a:schemeClr val="bg1"/>
                </a:solidFill>
              </a:endParaRPr>
            </a:p>
          </p:txBody>
        </p:sp>
      </p:grpSp>
    </p:spTree>
    <p:custDataLst>
      <p:tags r:id="rId1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8178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Activity的Window和Wms的关系</a:t>
            </a:r>
            <a:endParaRPr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700" y="854710"/>
            <a:ext cx="4704080" cy="553656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6785" y="779780"/>
            <a:ext cx="7334250" cy="561086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什么是Window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对象 1"/>
          <p:cNvGraphicFramePr/>
          <p:nvPr/>
        </p:nvGraphicFramePr>
        <p:xfrm>
          <a:off x="2635250" y="1192530"/>
          <a:ext cx="6718935" cy="4472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3" imgW="4338955" imgH="2797175" progId="Visio.Drawing.15">
                  <p:embed/>
                </p:oleObj>
              </mc:Choice>
              <mc:Fallback>
                <p:oleObj name="" r:id="rId3" imgW="4338955" imgH="279717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35250" y="1192530"/>
                        <a:ext cx="6718935" cy="4472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Manager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6" name="对象 5"/>
          <p:cNvGraphicFramePr/>
          <p:nvPr/>
        </p:nvGraphicFramePr>
        <p:xfrm>
          <a:off x="953770" y="1386840"/>
          <a:ext cx="10015220" cy="395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9189085" imgH="3630930" progId="Visio.Drawing.15">
                  <p:embed/>
                </p:oleObj>
              </mc:Choice>
              <mc:Fallback>
                <p:oleObj name="" r:id="rId3" imgW="9189085" imgH="36309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3770" y="1386840"/>
                        <a:ext cx="10015220" cy="395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ype</a:t>
            </a:r>
            <a:endParaRPr lang="en-US" altLang="zh-CN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468517" y="779689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" name="图片 2" descr="B}}Q`3}WX@2VV]MSX)K4T{W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7735" y="1857375"/>
            <a:ext cx="10487025" cy="28911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en-US" altLang="zh-CN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dow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flags</a:t>
            </a:r>
            <a:endParaRPr 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~$)8@V98DYL`Z]C%QKR$S0Y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3410" y="1473200"/>
            <a:ext cx="10001250" cy="25711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0"/>
  <p:tag name="KSO_WM_TEMPLATE_CATEGORY" val="diagram"/>
  <p:tag name="KSO_WM_TEMPLATE_INDEX" val="160667"/>
  <p:tag name="KSO_WM_UNIT_INDEX" val="0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1"/>
  <p:tag name="KSO_WM_UNIT_ID" val="diagram160667_4*l_i*1_1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2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1_1"/>
  <p:tag name="KSO_WM_UNIT_ID" val="diagram160667_4*l_h_f*1_1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3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5"/>
  <p:tag name="KSO_WM_TEMPLATE_CATEGORY" val="diagram"/>
  <p:tag name="KSO_WM_TEMPLATE_INDEX" val="160667"/>
  <p:tag name="KSO_WM_UNIT_INDEX" val="5"/>
</p:tagLst>
</file>

<file path=ppt/tags/tag14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2"/>
  <p:tag name="KSO_WM_UNIT_ID" val="diagram160667_4*l_i*1_2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5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2_1"/>
  <p:tag name="KSO_WM_UNIT_ID" val="diagram160667_4*l_h_f*1_2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0"/>
  <p:tag name="KSO_WM_TEMPLATE_CATEGORY" val="diagram"/>
  <p:tag name="KSO_WM_TEMPLATE_INDEX" val="160667"/>
  <p:tag name="KSO_WM_UNIT_INDEX" val="10"/>
</p:tagLst>
</file>

<file path=ppt/tags/tag17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3"/>
  <p:tag name="KSO_WM_UNIT_ID" val="diagram160667_4*l_i*1_3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8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3_1"/>
  <p:tag name="KSO_WM_UNIT_ID" val="diagram160667_4*l_h_f*1_3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1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667_4*i*15"/>
  <p:tag name="KSO_WM_TEMPLATE_CATEGORY" val="diagram"/>
  <p:tag name="KSO_WM_TEMPLATE_INDEX" val="160667"/>
  <p:tag name="KSO_WM_UNIT_INDEX" val="15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i"/>
  <p:tag name="KSO_WM_UNIT_INDEX" val="1_4"/>
  <p:tag name="KSO_WM_UNIT_ID" val="diagram160667_4*l_i*1_4"/>
  <p:tag name="KSO_WM_UNIT_CLEAR" val="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1.xml><?xml version="1.0" encoding="utf-8"?>
<p:tagLst xmlns:p="http://schemas.openxmlformats.org/presentationml/2006/main">
  <p:tag name="KSO_WM_TAG_VERSION" val="1.0"/>
  <p:tag name="KSO_WM_BEAUTIFY_FLAG" val="#wm#"/>
  <p:tag name="KSO_WM_TEMPLATE_CATEGORY" val="diagram"/>
  <p:tag name="KSO_WM_TEMPLATE_INDEX" val="160667"/>
  <p:tag name="KSO_WM_UNIT_TYPE" val="l_h_f"/>
  <p:tag name="KSO_WM_UNIT_INDEX" val="1_4_1"/>
  <p:tag name="KSO_WM_UNIT_ID" val="diagram160667_4*l_h_f*1_4_1"/>
  <p:tag name="KSO_WM_UNIT_CLEAR" val="1"/>
  <p:tag name="KSO_WM_UNIT_LAYERLEVEL" val="1_1_1"/>
  <p:tag name="KSO_WM_UNIT_VALUE" val="16"/>
  <p:tag name="KSO_WM_UNIT_HIGHLIGHT" val="0"/>
  <p:tag name="KSO_WM_UNIT_COMPATIBLE" val="0"/>
  <p:tag name="KSO_WM_UNIT_PRESET_TEXT_INDEX" val="3"/>
  <p:tag name="KSO_WM_UNIT_PRESET_TEXT_LEN" val="17"/>
  <p:tag name="KSO_WM_DIAGRAM_GROUP_CODE" val="l1-1"/>
  <p:tag name="KSO_WM_UNIT_FILL_FORE_SCHEMECOLOR_INDEX" val="5"/>
  <p:tag name="KSO_WM_UNIT_FILL_TYPE" val="1"/>
  <p:tag name="KSO_WM_UNIT_TEXT_FILL_FORE_SCHEMECOLOR_INDEX" val="14"/>
  <p:tag name="KSO_WM_UNIT_TEXT_FILL_TYPE" val="1"/>
  <p:tag name="KSO_WM_UNIT_USESOURCEFORMAT_APPLY" val="0"/>
</p:tagLst>
</file>

<file path=ppt/tags/tag22.xml><?xml version="1.0" encoding="utf-8"?>
<p:tagLst xmlns:p="http://schemas.openxmlformats.org/presentationml/2006/main">
  <p:tag name="KSO_WM_SLIDE_ITEM_CNT" val="4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KSO_WM_SLIDE_ITEM_CNT" val="5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PA" val="v4.1.3"/>
</p:tagLst>
</file>

<file path=ppt/tags/tag28.xml><?xml version="1.0" encoding="utf-8"?>
<p:tagLst xmlns:p="http://schemas.openxmlformats.org/presentationml/2006/main">
  <p:tag name="KSO_WM_SLIDE_ITEM_CNT" val="5"/>
</p:tagLst>
</file>

<file path=ppt/tags/tag29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KSO_WM_SLIDE_ITEM_CNT" val="5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KSO_WM_SLIDE_ITEM_CNT" val="5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PA" val="v4.1.3"/>
</p:tagLst>
</file>

<file path=ppt/tags/tag51.xml><?xml version="1.0" encoding="utf-8"?>
<p:tagLst xmlns:p="http://schemas.openxmlformats.org/presentationml/2006/main">
  <p:tag name="PA" val="v4.1.3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PA" val="v4.1.3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PA" val="v4.1.3"/>
</p:tagLst>
</file>

<file path=ppt/tags/tag56.xml><?xml version="1.0" encoding="utf-8"?>
<p:tagLst xmlns:p="http://schemas.openxmlformats.org/presentationml/2006/main">
  <p:tag name="PA" val="v4.1.3"/>
</p:tagLst>
</file>

<file path=ppt/tags/tag57.xml><?xml version="1.0" encoding="utf-8"?>
<p:tagLst xmlns:p="http://schemas.openxmlformats.org/presentationml/2006/main">
  <p:tag name="PA" val="v4.1.3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PA" val="v4.1.3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PA" val="v4.1.3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PA" val="v4.1.3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PA" val="v4.1.3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KSO_WM_DOC_GUID" val="{ebae741e-f6be-4508-b345-b70f422bb642}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989</Words>
  <Application>WPS 演示</Application>
  <PresentationFormat>宽屏</PresentationFormat>
  <Paragraphs>189</Paragraphs>
  <Slides>23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23</vt:i4>
      </vt:variant>
    </vt:vector>
  </HeadingPairs>
  <TitlesOfParts>
    <vt:vector size="42" baseType="lpstr">
      <vt:lpstr>Arial</vt:lpstr>
      <vt:lpstr>宋体</vt:lpstr>
      <vt:lpstr>Wingdings</vt:lpstr>
      <vt:lpstr>Calibri</vt:lpstr>
      <vt:lpstr>等线</vt:lpstr>
      <vt:lpstr>微软雅黑</vt:lpstr>
      <vt:lpstr>Yu Gothic UI Light</vt:lpstr>
      <vt:lpstr>Times New Roman</vt:lpstr>
      <vt:lpstr>Arial Unicode MS</vt:lpstr>
      <vt:lpstr>Roboto condensed</vt:lpstr>
      <vt:lpstr>Segoe Print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130</cp:revision>
  <dcterms:created xsi:type="dcterms:W3CDTF">2016-08-30T15:34:00Z</dcterms:created>
  <dcterms:modified xsi:type="dcterms:W3CDTF">2019-05-28T10:15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696</vt:lpwstr>
  </property>
</Properties>
</file>